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position w:val="-28"/>
        </w:rPr>
      </w:pPr>
      <w:r>
        <w:rPr>
          <w:position w:val="-28"/>
        </w:rPr>
        <w:object>
          <v:shape id="_x0000_i1027" o:spt="75" alt="" type="#_x0000_t75" style="height:34pt;width:158.45pt;" o:ole="t" filled="f" o:preferrelative="t" stroked="f" coordsize="21600,21600">
            <v:path/>
            <v:fill on="f" focussize="0,0"/>
            <v:stroke on="f"/>
            <v:imagedata r:id="rId6" o:title=""/>
            <o:lock v:ext="edit" aspectratio="t"/>
            <w10:wrap type="none"/>
            <w10:anchorlock/>
          </v:shape>
          <o:OLEObject Type="Embed" ProgID="Equation.3" ShapeID="_x0000_i1027" DrawAspect="Content" ObjectID="_1468075725" r:id="rId5">
            <o:LockedField>false</o:LockedField>
          </o:OLEObject>
        </w:object>
      </w:r>
    </w:p>
    <w:p>
      <w:r>
        <w:drawing>
          <wp:inline distT="0" distB="0" distL="114300" distR="114300">
            <wp:extent cx="5269865" cy="2492375"/>
            <wp:effectExtent l="0" t="0" r="6985" b="3175"/>
            <wp:docPr id="5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7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492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object>
          <v:shape id="_x0000_i1032" o:spt="75" type="#_x0000_t75" style="height:111.25pt;width:390.2pt;" o:ole="t" filled="f" o:preferrelative="t" stroked="f" coordsize="21600,21600">
            <v:path/>
            <v:fill on="f" focussize="0,0"/>
            <v:stroke on="f"/>
            <v:imagedata r:id="rId9" o:title=""/>
            <o:lock v:ext="edit" aspectratio="t"/>
            <w10:wrap type="none"/>
            <w10:anchorlock/>
          </v:shape>
          <o:OLEObject Type="Embed" ProgID="Visio.Drawing.5" ShapeID="_x0000_i1032" DrawAspect="Content" ObjectID="_1468075726" r:id="rId8">
            <o:LockedField>false</o:LockedField>
          </o:OLEObject>
        </w:object>
      </w: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一级标题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正文</w:t>
      </w:r>
    </w:p>
    <w:tbl>
      <w:tblPr>
        <w:tblStyle w:val="1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left w:w="108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28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28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28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28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28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28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</w:tbl>
    <w:p>
      <w:pPr>
        <w:rPr>
          <w:rFonts w:hint="default"/>
          <w:lang w:val="en-US" w:eastAsia="zh-CN"/>
        </w:rPr>
      </w:pP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003F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Malgun Gothic">
    <w:panose1 w:val="020B0503020000020004"/>
    <w:charset w:val="81"/>
    <w:family w:val="swiss"/>
    <w:pitch w:val="default"/>
    <w:sig w:usb0="9000002F" w:usb1="29D77CFB" w:usb2="00000012" w:usb3="00000000" w:csb0="0008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/>
      </w:pPr>
      <w:r>
        <w:separator/>
      </w:r>
    </w:p>
  </w:footnote>
  <w:footnote w:type="continuationSeparator" w:id="1">
    <w:p>
      <w:pPr>
        <w:spacing w:before="0" w:after="0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6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0"/>
    <w:footnote w:id="1"/>
  </w:foot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ODhiMDMxNWM4NmM4OTk0NmE5MjJjYzgxMjYxMWEzYWMifQ=="/>
  </w:docVars>
  <w:rsids>
    <w:rsidRoot w:val="70925B7D"/>
    <w:rsid w:val="009444C8"/>
    <w:rsid w:val="01E943A0"/>
    <w:rsid w:val="021E1DC6"/>
    <w:rsid w:val="044F0C47"/>
    <w:rsid w:val="06846D8D"/>
    <w:rsid w:val="06911C3B"/>
    <w:rsid w:val="0D90441B"/>
    <w:rsid w:val="0ECC12D1"/>
    <w:rsid w:val="12BA7692"/>
    <w:rsid w:val="136A730B"/>
    <w:rsid w:val="1658169C"/>
    <w:rsid w:val="17334565"/>
    <w:rsid w:val="18C060C7"/>
    <w:rsid w:val="1A0C4C78"/>
    <w:rsid w:val="1A6C61D4"/>
    <w:rsid w:val="1A9E7CEB"/>
    <w:rsid w:val="1AF31ACB"/>
    <w:rsid w:val="1C872CDB"/>
    <w:rsid w:val="1C883DA6"/>
    <w:rsid w:val="1E220F0E"/>
    <w:rsid w:val="1EBF036D"/>
    <w:rsid w:val="1EEF13C0"/>
    <w:rsid w:val="1FC009DE"/>
    <w:rsid w:val="20E07364"/>
    <w:rsid w:val="213D53EE"/>
    <w:rsid w:val="24C010F5"/>
    <w:rsid w:val="254479BB"/>
    <w:rsid w:val="2B1D6617"/>
    <w:rsid w:val="2C8965FC"/>
    <w:rsid w:val="2D1B36F8"/>
    <w:rsid w:val="2D8918D4"/>
    <w:rsid w:val="2DCC0C30"/>
    <w:rsid w:val="2EFE6E2D"/>
    <w:rsid w:val="2F1F0B51"/>
    <w:rsid w:val="2F2F5238"/>
    <w:rsid w:val="2FE57FED"/>
    <w:rsid w:val="303D1BD7"/>
    <w:rsid w:val="31C87713"/>
    <w:rsid w:val="331623E5"/>
    <w:rsid w:val="341D7D55"/>
    <w:rsid w:val="34A71CBC"/>
    <w:rsid w:val="361956CA"/>
    <w:rsid w:val="3668739C"/>
    <w:rsid w:val="3779679F"/>
    <w:rsid w:val="3B3B6D13"/>
    <w:rsid w:val="3B761D72"/>
    <w:rsid w:val="3BA42B0A"/>
    <w:rsid w:val="3BF9665A"/>
    <w:rsid w:val="3D795057"/>
    <w:rsid w:val="3F053C5B"/>
    <w:rsid w:val="3F2325EB"/>
    <w:rsid w:val="40104C12"/>
    <w:rsid w:val="40457BF5"/>
    <w:rsid w:val="404858D1"/>
    <w:rsid w:val="4055628F"/>
    <w:rsid w:val="40D961EF"/>
    <w:rsid w:val="416E46AA"/>
    <w:rsid w:val="41D41C6F"/>
    <w:rsid w:val="42A33B1C"/>
    <w:rsid w:val="4521751A"/>
    <w:rsid w:val="45546388"/>
    <w:rsid w:val="457F4CF2"/>
    <w:rsid w:val="46164604"/>
    <w:rsid w:val="46DD3329"/>
    <w:rsid w:val="48AE6D76"/>
    <w:rsid w:val="48F41306"/>
    <w:rsid w:val="4B164EE0"/>
    <w:rsid w:val="4B59658C"/>
    <w:rsid w:val="4CD805F1"/>
    <w:rsid w:val="4E6F6FA8"/>
    <w:rsid w:val="511B6DA3"/>
    <w:rsid w:val="52FD0B37"/>
    <w:rsid w:val="532A1346"/>
    <w:rsid w:val="537868FE"/>
    <w:rsid w:val="540B3A04"/>
    <w:rsid w:val="56CE5A99"/>
    <w:rsid w:val="59135C8B"/>
    <w:rsid w:val="59E44CEE"/>
    <w:rsid w:val="5A99795E"/>
    <w:rsid w:val="5AA03382"/>
    <w:rsid w:val="5B1433B1"/>
    <w:rsid w:val="5C853E3A"/>
    <w:rsid w:val="5D2111EA"/>
    <w:rsid w:val="5DB449D7"/>
    <w:rsid w:val="5DC55E6D"/>
    <w:rsid w:val="5EEC3942"/>
    <w:rsid w:val="5F216F53"/>
    <w:rsid w:val="61F77588"/>
    <w:rsid w:val="622B7232"/>
    <w:rsid w:val="633B2C7C"/>
    <w:rsid w:val="63E46486"/>
    <w:rsid w:val="683430D1"/>
    <w:rsid w:val="688431F8"/>
    <w:rsid w:val="69D13C7F"/>
    <w:rsid w:val="69FD14B4"/>
    <w:rsid w:val="6B080110"/>
    <w:rsid w:val="6C303F63"/>
    <w:rsid w:val="6D205184"/>
    <w:rsid w:val="6D336273"/>
    <w:rsid w:val="6D5A2E00"/>
    <w:rsid w:val="6D6E4265"/>
    <w:rsid w:val="6F3F60CB"/>
    <w:rsid w:val="6F7C03AE"/>
    <w:rsid w:val="6FB42615"/>
    <w:rsid w:val="6FF66893"/>
    <w:rsid w:val="70925B7D"/>
    <w:rsid w:val="70D0347E"/>
    <w:rsid w:val="71EE334C"/>
    <w:rsid w:val="72C15774"/>
    <w:rsid w:val="732B64E7"/>
    <w:rsid w:val="76544B51"/>
    <w:rsid w:val="76BA7FAB"/>
    <w:rsid w:val="76D47018"/>
    <w:rsid w:val="76F81304"/>
    <w:rsid w:val="772E7150"/>
    <w:rsid w:val="77550B81"/>
    <w:rsid w:val="78112CFA"/>
    <w:rsid w:val="799378F3"/>
    <w:rsid w:val="7A5B64AE"/>
    <w:rsid w:val="7A8604E6"/>
    <w:rsid w:val="7D6733BC"/>
    <w:rsid w:val="7DBA2124"/>
    <w:rsid w:val="7E93216A"/>
    <w:rsid w:val="7EA92F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qFormat="1"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qFormat="1"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autoRedefine/>
    <w:qFormat/>
    <w:uiPriority w:val="0"/>
    <w:pPr>
      <w:overflowPunct w:val="0"/>
      <w:autoSpaceDE w:val="0"/>
      <w:autoSpaceDN w:val="0"/>
      <w:adjustRightInd w:val="0"/>
      <w:spacing w:after="180"/>
      <w:textAlignment w:val="baseline"/>
    </w:pPr>
    <w:rPr>
      <w:rFonts w:ascii="Times New Roman" w:hAnsi="Times New Roman" w:eastAsia="Times New Roman" w:cs="Times New Roman"/>
      <w:lang w:val="en-GB" w:eastAsia="en-GB" w:bidi="ar-SA"/>
    </w:rPr>
  </w:style>
  <w:style w:type="paragraph" w:styleId="2">
    <w:name w:val="heading 1"/>
    <w:basedOn w:val="1"/>
    <w:next w:val="1"/>
    <w:autoRedefine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2"/>
    <w:next w:val="1"/>
    <w:autoRedefine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sz w:val="32"/>
    </w:rPr>
  </w:style>
  <w:style w:type="paragraph" w:styleId="4">
    <w:name w:val="heading 3"/>
    <w:basedOn w:val="3"/>
    <w:next w:val="1"/>
    <w:autoRedefine/>
    <w:qFormat/>
    <w:uiPriority w:val="0"/>
    <w:pPr>
      <w:spacing w:before="120"/>
      <w:outlineLvl w:val="2"/>
    </w:pPr>
    <w:rPr>
      <w:sz w:val="28"/>
    </w:rPr>
  </w:style>
  <w:style w:type="paragraph" w:styleId="5">
    <w:name w:val="heading 4"/>
    <w:basedOn w:val="4"/>
    <w:next w:val="1"/>
    <w:autoRedefine/>
    <w:qFormat/>
    <w:uiPriority w:val="0"/>
    <w:pPr>
      <w:ind w:left="1418" w:hanging="1418"/>
      <w:outlineLvl w:val="3"/>
    </w:pPr>
    <w:rPr>
      <w:sz w:val="24"/>
    </w:rPr>
  </w:style>
  <w:style w:type="paragraph" w:styleId="6">
    <w:name w:val="heading 5"/>
    <w:basedOn w:val="5"/>
    <w:next w:val="1"/>
    <w:autoRedefine/>
    <w:qFormat/>
    <w:uiPriority w:val="0"/>
    <w:pPr>
      <w:ind w:left="1701" w:hanging="1701"/>
      <w:outlineLvl w:val="4"/>
    </w:pPr>
    <w:rPr>
      <w:sz w:val="22"/>
    </w:rPr>
  </w:style>
  <w:style w:type="character" w:default="1" w:styleId="11">
    <w:name w:val="Default Paragraph Font"/>
    <w:autoRedefine/>
    <w:semiHidden/>
    <w:qFormat/>
    <w:uiPriority w:val="0"/>
  </w:style>
  <w:style w:type="table" w:default="1" w:styleId="9">
    <w:name w:val="Normal Table"/>
    <w:autoRedefine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List 2"/>
    <w:basedOn w:val="1"/>
    <w:autoRedefine/>
    <w:qFormat/>
    <w:uiPriority w:val="0"/>
    <w:pPr>
      <w:ind w:left="566" w:hanging="283"/>
      <w:contextualSpacing/>
    </w:pPr>
  </w:style>
  <w:style w:type="paragraph" w:styleId="8">
    <w:name w:val="List"/>
    <w:basedOn w:val="1"/>
    <w:autoRedefine/>
    <w:qFormat/>
    <w:uiPriority w:val="0"/>
    <w:pPr>
      <w:ind w:left="283" w:hanging="283"/>
      <w:contextualSpacing/>
    </w:pPr>
  </w:style>
  <w:style w:type="table" w:styleId="10">
    <w:name w:val="Table Grid"/>
    <w:basedOn w:val="9"/>
    <w:autoRedefine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customStyle="1" w:styleId="12">
    <w:name w:val="TAH"/>
    <w:basedOn w:val="13"/>
    <w:autoRedefine/>
    <w:qFormat/>
    <w:uiPriority w:val="0"/>
    <w:rPr>
      <w:b/>
    </w:rPr>
  </w:style>
  <w:style w:type="paragraph" w:customStyle="1" w:styleId="13">
    <w:name w:val="TAC"/>
    <w:basedOn w:val="14"/>
    <w:autoRedefine/>
    <w:qFormat/>
    <w:uiPriority w:val="0"/>
    <w:pPr>
      <w:jc w:val="center"/>
    </w:pPr>
  </w:style>
  <w:style w:type="paragraph" w:customStyle="1" w:styleId="14">
    <w:name w:val="TAL"/>
    <w:basedOn w:val="1"/>
    <w:autoRedefine/>
    <w:qFormat/>
    <w:uiPriority w:val="0"/>
    <w:pPr>
      <w:keepNext/>
      <w:keepLines/>
      <w:spacing w:after="0"/>
    </w:pPr>
    <w:rPr>
      <w:rFonts w:ascii="Arial" w:hAnsi="Arial"/>
      <w:sz w:val="18"/>
    </w:rPr>
  </w:style>
  <w:style w:type="paragraph" w:customStyle="1" w:styleId="15">
    <w:name w:val="B1"/>
    <w:basedOn w:val="8"/>
    <w:link w:val="23"/>
    <w:autoRedefine/>
    <w:qFormat/>
    <w:uiPriority w:val="0"/>
    <w:pPr>
      <w:ind w:left="568" w:hanging="284"/>
      <w:contextualSpacing w:val="0"/>
    </w:pPr>
  </w:style>
  <w:style w:type="paragraph" w:customStyle="1" w:styleId="16">
    <w:name w:val="TH"/>
    <w:basedOn w:val="1"/>
    <w:autoRedefine/>
    <w:qFormat/>
    <w:uiPriority w:val="0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17">
    <w:name w:val="H6"/>
    <w:basedOn w:val="6"/>
    <w:next w:val="1"/>
    <w:autoRedefine/>
    <w:qFormat/>
    <w:uiPriority w:val="0"/>
    <w:pPr>
      <w:ind w:left="1985" w:hanging="1985"/>
      <w:outlineLvl w:val="9"/>
    </w:pPr>
    <w:rPr>
      <w:sz w:val="20"/>
    </w:rPr>
  </w:style>
  <w:style w:type="paragraph" w:customStyle="1" w:styleId="18">
    <w:name w:val="TAN"/>
    <w:basedOn w:val="14"/>
    <w:autoRedefine/>
    <w:qFormat/>
    <w:uiPriority w:val="0"/>
    <w:pPr>
      <w:ind w:left="851" w:hanging="851"/>
    </w:pPr>
  </w:style>
  <w:style w:type="paragraph" w:customStyle="1" w:styleId="19">
    <w:name w:val="Guidance"/>
    <w:basedOn w:val="1"/>
    <w:autoRedefine/>
    <w:qFormat/>
    <w:uiPriority w:val="0"/>
    <w:rPr>
      <w:i/>
      <w:color w:val="0000FF"/>
    </w:rPr>
  </w:style>
  <w:style w:type="paragraph" w:customStyle="1" w:styleId="20">
    <w:name w:val="B2"/>
    <w:basedOn w:val="7"/>
    <w:autoRedefine/>
    <w:qFormat/>
    <w:uiPriority w:val="0"/>
    <w:pPr>
      <w:ind w:left="851" w:hanging="284"/>
      <w:contextualSpacing w:val="0"/>
    </w:pPr>
  </w:style>
  <w:style w:type="paragraph" w:customStyle="1" w:styleId="21">
    <w:name w:val="NO"/>
    <w:basedOn w:val="1"/>
    <w:autoRedefine/>
    <w:qFormat/>
    <w:uiPriority w:val="0"/>
    <w:pPr>
      <w:keepLines/>
      <w:ind w:left="1135" w:hanging="851"/>
    </w:pPr>
  </w:style>
  <w:style w:type="paragraph" w:customStyle="1" w:styleId="22">
    <w:name w:val="TF"/>
    <w:basedOn w:val="16"/>
    <w:autoRedefine/>
    <w:qFormat/>
    <w:uiPriority w:val="0"/>
    <w:pPr>
      <w:keepNext w:val="0"/>
      <w:spacing w:before="0" w:after="240"/>
    </w:pPr>
  </w:style>
  <w:style w:type="character" w:customStyle="1" w:styleId="23">
    <w:name w:val="B1 Char"/>
    <w:link w:val="15"/>
    <w:autoRedefine/>
    <w:qFormat/>
    <w:uiPriority w:val="0"/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wmf"/><Relationship Id="rId8" Type="http://schemas.openxmlformats.org/officeDocument/2006/relationships/oleObject" Target="embeddings/oleObject2.bin"/><Relationship Id="rId7" Type="http://schemas.openxmlformats.org/officeDocument/2006/relationships/image" Target="media/image2.png"/><Relationship Id="rId6" Type="http://schemas.openxmlformats.org/officeDocument/2006/relationships/image" Target="media/image1.w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2.1.0.1641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4-03-26T08:28:00Z</dcterms:created>
  <dc:creator>锋</dc:creator>
  <cp:lastModifiedBy>锋</cp:lastModifiedBy>
  <dcterms:modified xsi:type="dcterms:W3CDTF">2024-04-01T10:21:50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6417</vt:lpwstr>
  </property>
  <property fmtid="{D5CDD505-2E9C-101B-9397-08002B2CF9AE}" pid="3" name="ICV">
    <vt:lpwstr>59CF5965612043598EC1A30BC0A6A99E_11</vt:lpwstr>
  </property>
</Properties>
</file>